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4630B8">
      <w:r>
        <w:object w:dxaOrig="10673" w:dyaOrig="9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15.5pt" o:ole="">
            <v:imagedata r:id="rId4" o:title=""/>
          </v:shape>
          <o:OLEObject Type="Embed" ProgID="Visio.Drawing.11" ShapeID="_x0000_i1025" DrawAspect="Content" ObjectID="_1661232821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30B8"/>
    <w:rsid w:val="004630B8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1F0267-3F9A-41BF-AD9B-21BE59F75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7:00Z</dcterms:created>
  <dcterms:modified xsi:type="dcterms:W3CDTF">2020-09-10T05:47:00Z</dcterms:modified>
</cp:coreProperties>
</file>